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705E70" w:rsidP="008E1F0C">
      <w:pPr>
        <w:pStyle w:val="CRCoverPage"/>
        <w:outlineLvl w:val="0"/>
        <w:rPr>
          <w:b/>
          <w:noProof/>
          <w:sz w:val="24"/>
        </w:rPr>
      </w:pPr>
      <w:r>
        <w:fldChar w:fldCharType="begin"/>
      </w:r>
      <w:r>
        <w:instrText xml:space="preserve"> DOCPROPERTY  Location  \* MERGEFORMAT </w:instrText>
      </w:r>
      <w:r>
        <w:fldChar w:fldCharType="separate"/>
      </w:r>
      <w:r w:rsidR="008E1F0C" w:rsidRPr="00BA51D9">
        <w:rPr>
          <w:b/>
          <w:noProof/>
          <w:sz w:val="24"/>
        </w:rPr>
        <w:t xml:space="preserve"> </w:t>
      </w:r>
      <w:r w:rsidR="008E1F0C">
        <w:rPr>
          <w:b/>
          <w:noProof/>
          <w:sz w:val="24"/>
        </w:rPr>
        <w:t>Electronic Meeting</w:t>
      </w:r>
      <w:r>
        <w:rPr>
          <w:b/>
          <w:noProof/>
          <w:sz w:val="24"/>
        </w:rPr>
        <w:fldChar w:fldCharType="end"/>
      </w:r>
      <w:r w:rsidR="008E1F0C">
        <w:rPr>
          <w:b/>
          <w:noProof/>
          <w:sz w:val="24"/>
        </w:rPr>
        <w:t>,</w:t>
      </w:r>
      <w:fldSimple w:instr=" DOCPROPERTY  StartDate  \* MERGEFORMAT ">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fldSimple>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8141C9" w:rsidP="00E13F3D">
            <w:pPr>
              <w:pStyle w:val="CRCoverPage"/>
              <w:spacing w:after="0"/>
              <w:jc w:val="right"/>
              <w:rPr>
                <w:b/>
                <w:noProof/>
                <w:sz w:val="28"/>
              </w:rPr>
            </w:pPr>
            <w:fldSimple w:instr=" DOCPROPERTY  Spec#  \* MERGEFORMAT ">
              <w:r w:rsidR="000F7080">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141C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141C9"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8141C9">
            <w:pPr>
              <w:pStyle w:val="CRCoverPage"/>
              <w:spacing w:after="0"/>
              <w:jc w:val="center"/>
              <w:rPr>
                <w:noProof/>
                <w:sz w:val="28"/>
              </w:rPr>
            </w:pPr>
            <w:fldSimple w:instr=" DOCPROPERTY  Version  \* MERGEFORMAT ">
              <w:r w:rsidR="000F7080">
                <w:rPr>
                  <w:b/>
                  <w:noProof/>
                  <w:sz w:val="28"/>
                </w:rPr>
                <w:t>16.9</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6349607" r:id="rId13"/>
        </w:object>
      </w:r>
    </w:p>
    <w:p w14:paraId="19D5526E" w14:textId="77777777" w:rsidR="00F42DD0" w:rsidRDefault="00F42DD0" w:rsidP="00F42DD0">
      <w:pPr>
        <w:pStyle w:val="TH"/>
      </w:pPr>
      <w:r>
        <w:t>Figure 4.1</w:t>
      </w:r>
      <w:r w:rsidRPr="00E63420">
        <w:t xml:space="preserve">-1: </w:t>
      </w:r>
      <w:r>
        <w:t>5G Media Streaming within the 5G System</w:t>
      </w:r>
    </w:p>
    <w:p w14:paraId="27C7F564" w14:textId="77777777" w:rsidR="00F42DD0" w:rsidRDefault="00F42DD0" w:rsidP="00F42DD0">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74ECA99C" w:rsidR="00F42DD0" w:rsidRDefault="00F42DD0" w:rsidP="00F42DD0">
      <w:pPr>
        <w:pStyle w:val="B1"/>
      </w:pPr>
      <w:r>
        <w:t>-</w:t>
      </w:r>
      <w:r>
        <w:tab/>
      </w:r>
      <w:r w:rsidRPr="00C670DD">
        <w:rPr>
          <w:b/>
          <w:bCs/>
        </w:rPr>
        <w:t>5GMS Client:</w:t>
      </w:r>
      <w:r>
        <w:t xml:space="preserve"> A UE internal function dedicated to 5G Media Streaming.</w:t>
      </w:r>
      <w:ins w:id="10" w:author="Thorsten Lohmar" w:date="2022-02-08T19:08:00Z">
        <w:r w:rsidR="00247E2F">
          <w:t xml:space="preserve"> The 5GMS Client is a logical function and </w:t>
        </w:r>
      </w:ins>
      <w:ins w:id="11" w:author="Thorsten Lohmar" w:date="2022-02-08T19:10:00Z">
        <w:r w:rsidR="00650449">
          <w:t xml:space="preserve">its subfunctions may be distributed within the </w:t>
        </w:r>
        <w:commentRangeStart w:id="12"/>
        <w:r w:rsidR="00650449">
          <w:t>UE</w:t>
        </w:r>
        <w:commentRangeEnd w:id="12"/>
        <w:r w:rsidR="00650449">
          <w:rPr>
            <w:rStyle w:val="CommentReference"/>
          </w:rPr>
          <w:commentReference w:id="12"/>
        </w:r>
        <w:del w:id="13" w:author="Richard Bradbury" w:date="2022-02-14T12:54:00Z">
          <w:r w:rsidR="00650449" w:rsidDel="00273088">
            <w:delText>.</w:delText>
          </w:r>
        </w:del>
      </w:ins>
      <w:ins w:id="14" w:author="Thorsten Lohmar" w:date="2022-02-08T19:15:00Z">
        <w:del w:id="15" w:author="Richard Bradbury" w:date="2022-02-14T12:54:00Z">
          <w:r w:rsidR="00650449" w:rsidDel="00273088">
            <w:delText xml:space="preserve"> Its </w:delText>
          </w:r>
        </w:del>
        <w:del w:id="16" w:author="Richard Bradbury" w:date="2022-02-14T12:52:00Z">
          <w:r w:rsidR="00650449" w:rsidDel="00273088">
            <w:delText xml:space="preserve">detailed </w:delText>
          </w:r>
        </w:del>
        <w:del w:id="17" w:author="Richard Bradbury" w:date="2022-02-14T12:54:00Z">
          <w:r w:rsidR="00650449" w:rsidDel="00273088">
            <w:delText>realization (ee Figure 4.1</w:delText>
          </w:r>
          <w:r w:rsidR="00650449" w:rsidRPr="00E63420" w:rsidDel="00273088">
            <w:delText>-</w:delText>
          </w:r>
          <w:r w:rsidR="00650449" w:rsidDel="00273088">
            <w:delText>2) is up for</w:delText>
          </w:r>
        </w:del>
        <w:r w:rsidR="00650449">
          <w:t xml:space="preserve"> </w:t>
        </w:r>
      </w:ins>
      <w:ins w:id="18" w:author="Richard Bradbury" w:date="2022-02-14T12:55:00Z">
        <w:r w:rsidR="00273088">
          <w:t xml:space="preserve">according to </w:t>
        </w:r>
      </w:ins>
      <w:ins w:id="19" w:author="Thorsten Lohmar" w:date="2022-02-08T19:15:00Z">
        <w:r w:rsidR="00650449">
          <w:t>implementation</w:t>
        </w:r>
      </w:ins>
      <w:ins w:id="20" w:author="Richard Bradbury" w:date="2022-02-14T12:55:00Z">
        <w:r w:rsidR="00273088">
          <w:t xml:space="preserve"> choice</w:t>
        </w:r>
      </w:ins>
      <w:ins w:id="21"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Functions in trusted DNs, e.g.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Functions in external DNs, e.g.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0B864990" w14:textId="77777777" w:rsidR="00F42DD0" w:rsidRDefault="00F42DD0" w:rsidP="00F42DD0">
      <w:pPr>
        <w:pStyle w:val="TF"/>
        <w:keepNext/>
      </w:pPr>
      <w:r>
        <w:object w:dxaOrig="23581" w:dyaOrig="10031" w14:anchorId="34C1435A">
          <v:shape id="_x0000_i1026" type="#_x0000_t75" style="width:514pt;height:226.5pt" o:ole="">
            <v:imagedata r:id="rId18" o:title="" cropbottom="-2450f"/>
          </v:shape>
          <o:OLEObject Type="Embed" ProgID="Visio.Drawing.15" ShapeID="_x0000_i1026" DrawAspect="Content" ObjectID="_1706349608" r:id="rId19"/>
        </w:object>
      </w:r>
      <w:r>
        <w:t>Figure 4.1</w:t>
      </w:r>
      <w:r w:rsidRPr="00E63420">
        <w:t>-</w:t>
      </w:r>
      <w:r>
        <w:t>2</w:t>
      </w:r>
      <w:r w:rsidRPr="00E63420">
        <w:t xml:space="preserve">: </w:t>
      </w:r>
      <w:r>
        <w:t>5G Media Streaming General Architecture</w:t>
      </w:r>
    </w:p>
    <w:p w14:paraId="39C0DC00" w14:textId="4062F3FA" w:rsidR="00F42DD0" w:rsidRDefault="00F42DD0" w:rsidP="00F42DD0">
      <w:pPr>
        <w:pStyle w:val="NO"/>
      </w:pPr>
      <w:r>
        <w:t>NOTE:</w:t>
      </w:r>
      <w:r>
        <w:tab/>
        <w:t>In Figure 4.1-2 the 5GMS Client in the UE is depicted in the form of Media Session Handler and Media Stream Handler constituent functions which expose APIs to one another in the same way that those</w:t>
      </w:r>
      <w:commentRangeStart w:id="22"/>
      <w:ins w:id="23" w:author="Thorsten Lohmar" w:date="2022-02-08T19:11:00Z">
        <w:r w:rsidR="00650449">
          <w:t xml:space="preserve"> </w:t>
        </w:r>
      </w:ins>
      <w:commentRangeEnd w:id="22"/>
      <w:r w:rsidR="00273088">
        <w:rPr>
          <w:rStyle w:val="CommentReference"/>
        </w:rPr>
        <w:commentReference w:id="22"/>
      </w:r>
      <w:r>
        <w:t xml:space="preserve">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24" w:name="_Toc26271238"/>
      <w:bookmarkStart w:id="25" w:name="_Toc36234908"/>
      <w:bookmarkStart w:id="26" w:name="_Toc36234979"/>
      <w:bookmarkStart w:id="27" w:name="_Toc36235051"/>
      <w:bookmarkStart w:id="28" w:name="_Toc36235123"/>
      <w:bookmarkStart w:id="29" w:name="_Toc41632793"/>
      <w:bookmarkStart w:id="30" w:name="_Toc51790671"/>
      <w:bookmarkStart w:id="31" w:name="_Toc61546981"/>
      <w:bookmarkStart w:id="32" w:name="_Toc75606628"/>
      <w:r w:rsidRPr="00E63420">
        <w:lastRenderedPageBreak/>
        <w:t>4.2</w:t>
      </w:r>
      <w:r w:rsidRPr="00E63420">
        <w:tab/>
        <w:t xml:space="preserve">5G Unicast Downlink </w:t>
      </w:r>
      <w:r>
        <w:t xml:space="preserve">Media </w:t>
      </w:r>
      <w:r w:rsidRPr="00E63420">
        <w:t>Streaming Architecture</w:t>
      </w:r>
      <w:bookmarkEnd w:id="24"/>
      <w:bookmarkEnd w:id="25"/>
      <w:bookmarkEnd w:id="26"/>
      <w:bookmarkEnd w:id="27"/>
      <w:bookmarkEnd w:id="28"/>
      <w:bookmarkEnd w:id="29"/>
      <w:bookmarkEnd w:id="30"/>
      <w:bookmarkEnd w:id="31"/>
      <w:bookmarkEnd w:id="32"/>
    </w:p>
    <w:p w14:paraId="3597F66D" w14:textId="77777777" w:rsidR="00F42DD0" w:rsidRPr="00E63420" w:rsidRDefault="00F42DD0" w:rsidP="00F42DD0">
      <w:pPr>
        <w:pStyle w:val="Heading3"/>
      </w:pPr>
      <w:bookmarkStart w:id="33" w:name="_Toc26271239"/>
      <w:bookmarkStart w:id="34" w:name="_Toc36234909"/>
      <w:bookmarkStart w:id="35" w:name="_Toc36234980"/>
      <w:bookmarkStart w:id="36" w:name="_Toc36235052"/>
      <w:bookmarkStart w:id="37" w:name="_Toc36235124"/>
      <w:bookmarkStart w:id="38" w:name="_Toc41632794"/>
      <w:bookmarkStart w:id="39" w:name="_Toc51790672"/>
      <w:bookmarkStart w:id="40" w:name="_Toc61546982"/>
      <w:bookmarkStart w:id="41" w:name="_Toc75606629"/>
      <w:r w:rsidRPr="00E63420">
        <w:t>4.2.1</w:t>
      </w:r>
      <w:r w:rsidRPr="00E63420">
        <w:tab/>
        <w:t>Standalone – Non-Roaming</w:t>
      </w:r>
      <w:bookmarkEnd w:id="33"/>
      <w:bookmarkEnd w:id="34"/>
      <w:bookmarkEnd w:id="35"/>
      <w:bookmarkEnd w:id="36"/>
      <w:bookmarkEnd w:id="37"/>
      <w:bookmarkEnd w:id="38"/>
      <w:bookmarkEnd w:id="39"/>
      <w:bookmarkEnd w:id="40"/>
      <w:bookmarkEnd w:id="41"/>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3D06693D" w:rsidR="00F42DD0" w:rsidRPr="00650449" w:rsidRDefault="00F42DD0" w:rsidP="00F42DD0">
      <w:pPr>
        <w:pStyle w:val="B1"/>
      </w:pPr>
      <w:r>
        <w:t>-</w:t>
      </w:r>
      <w:r>
        <w:tab/>
      </w:r>
      <w:r w:rsidRPr="00C670DD">
        <w:rPr>
          <w:b/>
          <w:bCs/>
        </w:rPr>
        <w:t>5GMSd Client:</w:t>
      </w:r>
      <w:r>
        <w:t xml:space="preserve"> A UE internal function dedicated to 5G Downlink Media Streaming.</w:t>
      </w:r>
      <w:ins w:id="42" w:author="Thorsten Lohmar" w:date="2022-02-08T19:16:00Z">
        <w:r w:rsidR="00650449">
          <w:t xml:space="preserve"> The 5GMSd Client is a logical function and its subfunctions may be distributed within the UE</w:t>
        </w:r>
        <w:del w:id="43" w:author="Richard Bradbury" w:date="2022-02-14T12:55:00Z">
          <w:r w:rsidR="00650449" w:rsidDel="00273088">
            <w:delText>. Its detailed realization (See Figure 4.2.1</w:delText>
          </w:r>
          <w:r w:rsidR="00650449" w:rsidRPr="00E63420" w:rsidDel="00273088">
            <w:delText>-</w:delText>
          </w:r>
          <w:r w:rsidR="00650449" w:rsidDel="00273088">
            <w:delText>2) is up for</w:delText>
          </w:r>
        </w:del>
        <w:r w:rsidR="00650449">
          <w:t xml:space="preserve"> </w:t>
        </w:r>
      </w:ins>
      <w:ins w:id="44" w:author="Richard Bradbury" w:date="2022-02-14T12:55:00Z">
        <w:r w:rsidR="00273088">
          <w:t xml:space="preserve">according to </w:t>
        </w:r>
      </w:ins>
      <w:ins w:id="45" w:author="Thorsten Lohmar" w:date="2022-02-08T19:16:00Z">
        <w:r w:rsidR="00650449">
          <w:t>implementation</w:t>
        </w:r>
      </w:ins>
      <w:ins w:id="46" w:author="Richard Bradbury" w:date="2022-02-14T12:55:00Z">
        <w:r w:rsidR="00273088">
          <w:t xml:space="preserve"> choice</w:t>
        </w:r>
      </w:ins>
      <w:ins w:id="47" w:author="Thorsten Lohmar" w:date="2022-02-08T19:16:00Z">
        <w:r w:rsidR="00650449">
          <w:t>.</w:t>
        </w:r>
      </w:ins>
    </w:p>
    <w:p w14:paraId="4C77DFF0" w14:textId="77777777" w:rsidR="00F42DD0" w:rsidRDefault="00F42DD0" w:rsidP="00F42DD0">
      <w:bookmarkStart w:id="48"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Functions in external DNs, i.e. 5GMSd AFs in external DNs, may only communicate with 5G Core functions via the NEF using N33.</w:t>
      </w:r>
    </w:p>
    <w:bookmarkEnd w:id="48"/>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5pt" o:ole="">
            <v:imagedata r:id="rId20" o:title=""/>
          </v:shape>
          <o:OLEObject Type="Embed" ProgID="Visio.Drawing.15" ShapeID="_x0000_i1027" DrawAspect="Content" ObjectID="_1706349609"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1pt;height:204pt" o:ole="">
            <v:imagedata r:id="rId22" o:title=""/>
          </v:shape>
          <o:OLEObject Type="Embed" ProgID="Visio.Drawing.15" ShapeID="_x0000_i1028" DrawAspect="Content" ObjectID="_1706349610"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77777777" w:rsidR="00F42DD0" w:rsidRPr="00E63420" w:rsidRDefault="00F42DD0" w:rsidP="00F42DD0">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632245DF" w:rsidR="00F42DD0" w:rsidRDefault="00F42DD0" w:rsidP="00F42DD0">
      <w:pPr>
        <w:pStyle w:val="NO"/>
        <w:rPr>
          <w:ins w:id="49" w:author="Thorsten Lohmar" w:date="2022-02-07T16:17:00Z"/>
        </w:rPr>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34DF5D0B" w14:textId="6E09EFE1" w:rsidR="00F42DD0" w:rsidRDefault="00F42DD0" w:rsidP="00F42DD0">
      <w:pPr>
        <w:pStyle w:val="NO"/>
      </w:pPr>
      <w:commentRangeStart w:id="50"/>
      <w:ins w:id="51" w:author="Thorsten Lohmar" w:date="2022-02-07T16:17:00Z">
        <w:r>
          <w:t xml:space="preserve">NOTE </w:t>
        </w:r>
      </w:ins>
      <w:ins w:id="52" w:author="Thorsten Lohmar" w:date="2022-02-08T19:21:00Z">
        <w:r w:rsidR="00071313">
          <w:t>7</w:t>
        </w:r>
      </w:ins>
      <w:ins w:id="53" w:author="Thorsten Lohmar" w:date="2022-02-07T16:17:00Z">
        <w:r>
          <w:t>:</w:t>
        </w:r>
        <w:r>
          <w:tab/>
        </w:r>
      </w:ins>
      <w:ins w:id="54" w:author="Thorsten Lohmar" w:date="2022-02-07T16:18:00Z">
        <w:r>
          <w:t>The M4d and M5d reference point</w:t>
        </w:r>
      </w:ins>
      <w:ins w:id="55" w:author="Richard Bradbury" w:date="2022-02-14T12:56:00Z">
        <w:r w:rsidR="00273088">
          <w:t>s</w:t>
        </w:r>
      </w:ins>
      <w:ins w:id="56" w:author="Thorsten Lohmar" w:date="2022-02-07T16:18:00Z">
        <w:r>
          <w:t xml:space="preserve"> exist in a</w:t>
        </w:r>
      </w:ins>
      <w:ins w:id="57" w:author="Thorsten Lohmar" w:date="2022-02-07T16:22:00Z">
        <w:r>
          <w:t>ll</w:t>
        </w:r>
      </w:ins>
      <w:ins w:id="58" w:author="Thorsten Lohmar" w:date="2022-02-07T16:18:00Z">
        <w:r>
          <w:t xml:space="preserve"> deployment</w:t>
        </w:r>
      </w:ins>
      <w:ins w:id="59" w:author="Thorsten Lohmar" w:date="2022-02-07T16:22:00Z">
        <w:r>
          <w:t>s</w:t>
        </w:r>
      </w:ins>
      <w:ins w:id="60" w:author="Thorsten Lohmar" w:date="2022-02-07T16:18:00Z">
        <w:r>
          <w:t>.</w:t>
        </w:r>
      </w:ins>
      <w:commentRangeEnd w:id="50"/>
      <w:r w:rsidR="00273088">
        <w:rPr>
          <w:rStyle w:val="CommentReference"/>
        </w:rPr>
        <w:commentReference w:id="50"/>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6CFE0FBE" w:rsidR="00F42DD0" w:rsidRDefault="00F42DD0" w:rsidP="00F42DD0">
      <w:pPr>
        <w:pStyle w:val="B2"/>
      </w:pPr>
      <w:r>
        <w:t>-</w:t>
      </w:r>
      <w:r>
        <w:tab/>
      </w:r>
      <w:r w:rsidRPr="00C670DD">
        <w:rPr>
          <w:b/>
          <w:bCs/>
        </w:rPr>
        <w:t>Media Session Handler:</w:t>
      </w:r>
      <w:r>
        <w:t xml:space="preserve"> A </w:t>
      </w:r>
      <w:ins w:id="61" w:author="Thorsten Lohmar" w:date="2022-02-08T19:07:00Z">
        <w:r w:rsidR="00247E2F">
          <w:t xml:space="preserve">mandatory </w:t>
        </w:r>
      </w:ins>
      <w:r>
        <w:t xml:space="preserve">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2E838312"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commentRangeStart w:id="62"/>
      <w:ins w:id="63" w:author="Thorsten Lohmar" w:date="2022-02-08T19:17:00Z">
        <w:r w:rsidR="00650449">
          <w:t xml:space="preserve"> </w:t>
        </w:r>
      </w:ins>
      <w:ins w:id="64" w:author="Thorsten Lohmar" w:date="2022-02-08T19:19:00Z">
        <w:r w:rsidR="00650449">
          <w:t xml:space="preserve">The Media Player may use </w:t>
        </w:r>
      </w:ins>
      <w:ins w:id="65" w:author="Thorsten Lohmar" w:date="2022-02-08T19:20:00Z">
        <w:r w:rsidR="00071313">
          <w:t>c</w:t>
        </w:r>
      </w:ins>
      <w:ins w:id="66" w:author="Thorsten Lohmar" w:date="2022-02-08T19:19:00Z">
        <w:r w:rsidR="00071313">
          <w:t>ontent formats</w:t>
        </w:r>
      </w:ins>
      <w:ins w:id="67" w:author="Thorsten Lohmar" w:date="2022-02-08T19:20:00Z">
        <w:r w:rsidR="00071313">
          <w:t xml:space="preserve"> for streaming </w:t>
        </w:r>
        <w:del w:id="68" w:author="Richard Bradbury" w:date="2022-02-14T12:59:00Z">
          <w:r w:rsidR="00071313" w:rsidDel="00486F5E">
            <w:delText>which</w:delText>
          </w:r>
        </w:del>
      </w:ins>
      <w:ins w:id="69" w:author="Richard Bradbury" w:date="2022-02-14T12:59:00Z">
        <w:r w:rsidR="00486F5E">
          <w:t>that</w:t>
        </w:r>
      </w:ins>
      <w:ins w:id="70" w:author="Thorsten Lohmar" w:date="2022-02-08T19:20:00Z">
        <w:r w:rsidR="00071313">
          <w:t xml:space="preserve"> are not defined within 5G Media Streaming.</w:t>
        </w:r>
      </w:ins>
      <w:commentRangeEnd w:id="62"/>
      <w:r w:rsidR="00486F5E">
        <w:rPr>
          <w:rStyle w:val="CommentReference"/>
        </w:rPr>
        <w:commentReference w:id="62"/>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41C507C8" w:rsidR="00F42DD0" w:rsidRPr="00E63420" w:rsidRDefault="00F42DD0" w:rsidP="00F42DD0">
      <w:pPr>
        <w:pStyle w:val="NO"/>
      </w:pPr>
      <w:r>
        <w:t>NOTE </w:t>
      </w:r>
      <w:del w:id="71" w:author="Thorsten Lohmar" w:date="2022-02-08T19:21:00Z">
        <w:r w:rsidDel="00071313">
          <w:delText>6a</w:delText>
        </w:r>
      </w:del>
      <w:ins w:id="72" w:author="Thorsten Lohmar" w:date="2022-02-08T19:21:00Z">
        <w:r w:rsidR="00071313">
          <w:t>8</w:t>
        </w:r>
      </w:ins>
      <w:r>
        <w:t>:</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386F9494" w:rsidR="00F42DD0" w:rsidRDefault="00F42DD0" w:rsidP="00F42DD0">
      <w:pPr>
        <w:pStyle w:val="NO"/>
      </w:pPr>
      <w:r w:rsidRPr="00FF51AC">
        <w:t>NOTE</w:t>
      </w:r>
      <w:r>
        <w:t xml:space="preserve"> </w:t>
      </w:r>
      <w:del w:id="73" w:author="Thorsten Lohmar" w:date="2022-02-08T19:22:00Z">
        <w:r w:rsidDel="00071313">
          <w:delText>7</w:delText>
        </w:r>
      </w:del>
      <w:ins w:id="74" w:author="Thorsten Lohmar" w:date="2022-02-08T19:22:00Z">
        <w:r w:rsidR="00071313">
          <w:t>9</w:t>
        </w:r>
      </w:ins>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7B7915FE" w:rsidR="00247E2F" w:rsidDel="00071313" w:rsidRDefault="00F42DD0" w:rsidP="00071313">
      <w:pPr>
        <w:pStyle w:val="B1"/>
        <w:rPr>
          <w:del w:id="75" w:author="Thorsten Lohmar" w:date="2022-02-08T19:22:00Z"/>
        </w:rPr>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ins w:id="76" w:author="Thorsten Lohmar" w:date="2022-02-08T19:05:00Z">
        <w:r w:rsidR="00247E2F">
          <w:t xml:space="preserve"> </w:t>
        </w:r>
      </w:ins>
      <w:ins w:id="77" w:author="Thorsten Lohmar" w:date="2022-02-08T19:21:00Z">
        <w:r w:rsidR="00071313">
          <w:t>Different Media Streaming formats may be used within 5G Media Streaming, incl</w:t>
        </w:r>
      </w:ins>
      <w:ins w:id="78" w:author="Thorsten Lohmar" w:date="2022-02-08T19:22:00Z">
        <w:r w:rsidR="00071313">
          <w:t>uding not 3GPP defined formats.</w:t>
        </w:r>
      </w:ins>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4053B7F" w:rsidR="00F42DD0" w:rsidRPr="00E63420" w:rsidRDefault="00F42DD0" w:rsidP="00F42DD0">
      <w:pPr>
        <w:pStyle w:val="NO"/>
      </w:pPr>
      <w:r w:rsidRPr="00E63420">
        <w:lastRenderedPageBreak/>
        <w:t>NOTE</w:t>
      </w:r>
      <w:r>
        <w:t xml:space="preserve"> </w:t>
      </w:r>
      <w:del w:id="79" w:author="Thorsten Lohmar" w:date="2022-02-08T19:06:00Z">
        <w:r w:rsidDel="00247E2F">
          <w:delText>8</w:delText>
        </w:r>
      </w:del>
      <w:ins w:id="80" w:author="Thorsten Lohmar" w:date="2022-02-08T19:22:00Z">
        <w:r w:rsidR="00071313">
          <w:t>10</w:t>
        </w:r>
      </w:ins>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r>
        <w:t>e.g.</w:t>
      </w:r>
      <w:r w:rsidRPr="00E63420">
        <w:t xml:space="preserve"> Edge Servers)</w:t>
      </w:r>
      <w:r>
        <w:t>.</w:t>
      </w:r>
    </w:p>
    <w:p w14:paraId="4A04DEAC" w14:textId="77777777" w:rsidR="00F42DD0" w:rsidRPr="00E63420" w:rsidRDefault="00F42DD0" w:rsidP="00F42DD0">
      <w:pPr>
        <w:pStyle w:val="B1"/>
      </w:pPr>
      <w:r w:rsidRPr="00E63420">
        <w:t>-</w:t>
      </w:r>
      <w:r w:rsidRPr="00E63420">
        <w:tab/>
        <w:t>DRM Server (</w:t>
      </w:r>
      <w:r>
        <w:t>e.g.</w:t>
      </w:r>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e.g. Ad content server)</w:t>
      </w:r>
      <w:r>
        <w:t>.</w:t>
      </w:r>
    </w:p>
    <w:p w14:paraId="056AC02F" w14:textId="77777777" w:rsidR="00F42DD0" w:rsidRPr="00AB189F" w:rsidRDefault="00F42DD0" w:rsidP="00F42DD0">
      <w:pPr>
        <w:pStyle w:val="B1"/>
      </w:pPr>
      <w:r w:rsidRPr="00AB189F">
        <w:t>-</w:t>
      </w:r>
      <w:r w:rsidRPr="00AB189F">
        <w:tab/>
        <w:t>Manifest Proxy, i.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81" w:name="_Toc26271240"/>
      <w:bookmarkStart w:id="82" w:name="_Toc36234910"/>
      <w:bookmarkStart w:id="83" w:name="_Toc36234981"/>
      <w:bookmarkStart w:id="84" w:name="_Toc36235053"/>
      <w:bookmarkStart w:id="85" w:name="_Toc36235125"/>
      <w:bookmarkStart w:id="86" w:name="_Toc41632795"/>
      <w:bookmarkStart w:id="87" w:name="_Toc51790673"/>
      <w:bookmarkStart w:id="88" w:name="_Toc61546983"/>
      <w:bookmarkStart w:id="89" w:name="_Toc75606630"/>
      <w:r w:rsidRPr="00E63420">
        <w:t>4.2.2</w:t>
      </w:r>
      <w:r w:rsidRPr="00E63420">
        <w:tab/>
        <w:t xml:space="preserve">UE </w:t>
      </w:r>
      <w:r>
        <w:t>5GMSd</w:t>
      </w:r>
      <w:r w:rsidRPr="00E63420">
        <w:t xml:space="preserve"> Functions</w:t>
      </w:r>
      <w:bookmarkEnd w:id="81"/>
      <w:bookmarkEnd w:id="82"/>
      <w:bookmarkEnd w:id="83"/>
      <w:bookmarkEnd w:id="84"/>
      <w:bookmarkEnd w:id="85"/>
      <w:bookmarkEnd w:id="86"/>
      <w:bookmarkEnd w:id="87"/>
      <w:bookmarkEnd w:id="88"/>
      <w:bookmarkEnd w:id="89"/>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77777777" w:rsidR="00257454" w:rsidRDefault="00071313" w:rsidP="00257454">
      <w:pPr>
        <w:pStyle w:val="NO"/>
        <w:rPr>
          <w:ins w:id="90" w:author="Thorsten Lohmar" w:date="2022-02-08T19:22:00Z"/>
        </w:rPr>
      </w:pPr>
      <w:ins w:id="91" w:author="Thorsten Lohmar" w:date="2022-02-08T19:22:00Z">
        <w:r>
          <w:t>N</w:t>
        </w:r>
      </w:ins>
      <w:ins w:id="92" w:author="Richard Bradbury" w:date="2022-02-14T13:05:00Z">
        <w:r w:rsidR="00363658">
          <w:t>OTE</w:t>
        </w:r>
      </w:ins>
      <w:ins w:id="93" w:author="Thorsten Lohmar" w:date="2022-02-08T19:22:00Z">
        <w:r>
          <w:t>:</w:t>
        </w:r>
      </w:ins>
      <w:ins w:id="94" w:author="Thorsten Lohmar" w:date="2022-02-08T19:23:00Z">
        <w:r>
          <w:tab/>
        </w:r>
        <w:r w:rsidRPr="00071313">
          <w:t xml:space="preserve">This UE architecture is </w:t>
        </w:r>
        <w:del w:id="95" w:author="Richard Bradbury" w:date="2022-02-14T13:06:00Z">
          <w:r w:rsidRPr="00071313" w:rsidDel="00363658">
            <w:delText>not applicable generally</w:delText>
          </w:r>
        </w:del>
      </w:ins>
      <w:ins w:id="96" w:author="Richard Bradbury" w:date="2022-02-14T13:06:00Z">
        <w:r w:rsidR="00363658">
          <w:t>logical</w:t>
        </w:r>
      </w:ins>
      <w:ins w:id="97" w:author="Thorsten Lohmar" w:date="2022-02-08T19:23:00Z">
        <w:r w:rsidRPr="00071313">
          <w:t xml:space="preserve">; </w:t>
        </w:r>
        <w:del w:id="98" w:author="Richard Bradbury" w:date="2022-02-14T13:06:00Z">
          <w:r w:rsidRPr="00071313" w:rsidDel="00363658">
            <w:delText>it is just as valid to implement a 5GMS Client that does not expose interfaces</w:delText>
          </w:r>
        </w:del>
      </w:ins>
      <w:ins w:id="99" w:author="Richard Bradbury" w:date="2022-02-14T13:06:00Z">
        <w:r w:rsidR="00363658">
          <w:t>the realization of reference points</w:t>
        </w:r>
      </w:ins>
      <w:ins w:id="100" w:author="Thorsten Lohmar" w:date="2022-02-08T19:23:00Z">
        <w:r w:rsidRPr="00071313">
          <w:t xml:space="preserve"> M6 </w:t>
        </w:r>
        <w:proofErr w:type="spellStart"/>
        <w:r w:rsidRPr="00071313">
          <w:t>ad</w:t>
        </w:r>
        <w:proofErr w:type="spellEnd"/>
        <w:r w:rsidRPr="00071313">
          <w:t xml:space="preserve"> M7 </w:t>
        </w:r>
        <w:del w:id="101" w:author="Richard Bradbury" w:date="2022-02-14T13:11:00Z">
          <w:r w:rsidRPr="00071313" w:rsidDel="006A75F3">
            <w:delText>withi</w:delText>
          </w:r>
        </w:del>
        <w:del w:id="102" w:author="Richard Bradbury" w:date="2022-02-14T13:12:00Z">
          <w:r w:rsidRPr="00071313" w:rsidDel="006A75F3">
            <w:delText>n</w:delText>
          </w:r>
        </w:del>
      </w:ins>
      <w:ins w:id="103" w:author="Richard Bradbury" w:date="2022-02-14T13:12:00Z">
        <w:r w:rsidR="006A75F3">
          <w:t>inside</w:t>
        </w:r>
      </w:ins>
      <w:ins w:id="104" w:author="Thorsten Lohmar" w:date="2022-02-08T19:23:00Z">
        <w:r w:rsidRPr="00071313">
          <w:t xml:space="preserve"> the </w:t>
        </w:r>
      </w:ins>
      <w:ins w:id="105" w:author="Richard Bradbury" w:date="2022-02-14T13:06:00Z">
        <w:r w:rsidR="00363658">
          <w:t xml:space="preserve">logical </w:t>
        </w:r>
      </w:ins>
      <w:ins w:id="106" w:author="Thorsten Lohmar" w:date="2022-02-08T19:23:00Z">
        <w:r w:rsidRPr="00071313">
          <w:t>5GMS Client</w:t>
        </w:r>
      </w:ins>
      <w:ins w:id="107" w:author="Richard Bradbury" w:date="2022-02-14T13:06:00Z">
        <w:r w:rsidR="00363658">
          <w:t xml:space="preserve"> is subject to implementation choice.</w:t>
        </w:r>
      </w:ins>
    </w:p>
    <w:p w14:paraId="302153BD" w14:textId="77777777" w:rsidR="00F42DD0" w:rsidRDefault="00F42DD0" w:rsidP="00F42DD0">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5pt;height:266.5pt" o:ole="">
            <v:imagedata r:id="rId24" o:title=""/>
          </v:shape>
          <o:OLEObject Type="Embed" ProgID="Visio.Drawing.15" ShapeID="_x0000_i1029" DrawAspect="Content" ObjectID="_1706349611"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3pt" o:ole="">
            <v:imagedata r:id="rId26" o:title=""/>
          </v:shape>
          <o:OLEObject Type="Embed" ProgID="Visio.Drawing.15" ShapeID="_x0000_i1030" DrawAspect="Content" ObjectID="_1706349612"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10524A8E" w14:textId="4D1E2123" w:rsidR="000F7080" w:rsidRDefault="00071313">
      <w:pPr>
        <w:rPr>
          <w:noProof/>
        </w:rPr>
      </w:pPr>
      <w:r>
        <w:rPr>
          <w:noProof/>
        </w:rPr>
        <w:t>**** Next Change ****</w:t>
      </w:r>
    </w:p>
    <w:p w14:paraId="1B2A1A1C" w14:textId="77777777" w:rsidR="00071313" w:rsidRDefault="00071313" w:rsidP="00071313">
      <w:pPr>
        <w:pStyle w:val="Heading8"/>
      </w:pPr>
      <w:bookmarkStart w:id="108" w:name="_Toc51790727"/>
      <w:bookmarkStart w:id="109" w:name="_Toc61547037"/>
      <w:bookmarkStart w:id="110" w:name="_Toc75606684"/>
      <w:bookmarkStart w:id="111" w:name="_Toc94097293"/>
      <w:r>
        <w:t>Annex A (informative):</w:t>
      </w:r>
      <w:r>
        <w:tab/>
        <w:t>Usage Guidelines for collaboration scenarios</w:t>
      </w:r>
      <w:bookmarkEnd w:id="108"/>
      <w:bookmarkEnd w:id="109"/>
      <w:bookmarkEnd w:id="110"/>
      <w:bookmarkEnd w:id="111"/>
    </w:p>
    <w:p w14:paraId="39386E80" w14:textId="77777777" w:rsidR="00071313" w:rsidRDefault="00071313" w:rsidP="00071313">
      <w:pPr>
        <w:pStyle w:val="Heading2"/>
        <w:rPr>
          <w:noProof/>
        </w:rPr>
      </w:pPr>
      <w:bookmarkStart w:id="112" w:name="_Toc36234961"/>
      <w:bookmarkStart w:id="113" w:name="_Toc36235033"/>
      <w:bookmarkStart w:id="114" w:name="_Toc36235105"/>
      <w:bookmarkStart w:id="115" w:name="_Toc36235178"/>
      <w:bookmarkStart w:id="116" w:name="_Toc41632850"/>
      <w:bookmarkStart w:id="117" w:name="_Toc51790728"/>
      <w:bookmarkStart w:id="118" w:name="_Toc61547038"/>
      <w:bookmarkStart w:id="119" w:name="_Toc75606685"/>
      <w:bookmarkStart w:id="120" w:name="_Toc94097294"/>
      <w:r>
        <w:rPr>
          <w:noProof/>
        </w:rPr>
        <w:t>A.0</w:t>
      </w:r>
      <w:r>
        <w:rPr>
          <w:noProof/>
        </w:rPr>
        <w:tab/>
        <w:t>General</w:t>
      </w:r>
      <w:bookmarkEnd w:id="112"/>
      <w:bookmarkEnd w:id="113"/>
      <w:bookmarkEnd w:id="114"/>
      <w:bookmarkEnd w:id="115"/>
      <w:bookmarkEnd w:id="116"/>
      <w:bookmarkEnd w:id="117"/>
      <w:bookmarkEnd w:id="118"/>
      <w:bookmarkEnd w:id="119"/>
      <w:bookmarkEnd w:id="120"/>
    </w:p>
    <w:p w14:paraId="44F40588" w14:textId="77777777" w:rsidR="00071313" w:rsidRDefault="00071313" w:rsidP="00071313">
      <w:pPr>
        <w:rPr>
          <w:noProof/>
        </w:rPr>
      </w:pPr>
      <w:r>
        <w:rPr>
          <w:noProof/>
        </w:rPr>
        <w:t>This annex describes a set of collaboration sc</w:t>
      </w:r>
      <w:proofErr w:type="spellStart"/>
      <w:r>
        <w:t>e</w:t>
      </w:r>
      <w:r>
        <w:rPr>
          <w:noProof/>
        </w:rPr>
        <w:t>narios</w:t>
      </w:r>
      <w:proofErr w:type="spellEnd"/>
      <w:r>
        <w:rPr>
          <w:noProof/>
        </w:rPr>
        <w:t xml:space="preserve"> and deployment options of the 5G Media Streaming architecture. The intention is to illustate different deployment options.</w:t>
      </w:r>
    </w:p>
    <w:p w14:paraId="608514DC" w14:textId="77777777" w:rsidR="00071313" w:rsidRDefault="00071313" w:rsidP="00071313">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6C7E2FAF"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3FF83EC4"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318CB826" w14:textId="77777777" w:rsidR="00071313" w:rsidRPr="00293D66" w:rsidRDefault="00071313" w:rsidP="00071313">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E816690" w14:textId="77777777" w:rsidR="00071313" w:rsidRPr="00544016" w:rsidRDefault="00071313" w:rsidP="00071313">
      <w:pPr>
        <w:pStyle w:val="B1"/>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45489D92" w14:textId="03D892D8" w:rsidR="00071313" w:rsidRDefault="00071313" w:rsidP="00071313">
      <w:pPr>
        <w:pStyle w:val="Heading2"/>
        <w:rPr>
          <w:noProof/>
        </w:rPr>
      </w:pPr>
      <w:bookmarkStart w:id="121" w:name="_Toc36234962"/>
      <w:bookmarkStart w:id="122" w:name="_Toc36235034"/>
      <w:bookmarkStart w:id="123" w:name="_Toc36235106"/>
      <w:bookmarkStart w:id="124" w:name="_Toc36235179"/>
      <w:bookmarkStart w:id="125" w:name="_Toc41632851"/>
      <w:bookmarkStart w:id="126" w:name="_Toc51790729"/>
      <w:bookmarkStart w:id="127" w:name="_Toc61547039"/>
      <w:bookmarkStart w:id="128" w:name="_Toc75606686"/>
      <w:bookmarkStart w:id="129" w:name="_Toc94097295"/>
      <w:r>
        <w:rPr>
          <w:noProof/>
        </w:rPr>
        <w:t>A.1</w:t>
      </w:r>
      <w:r>
        <w:rPr>
          <w:noProof/>
        </w:rPr>
        <w:tab/>
      </w:r>
      <w:del w:id="130" w:author="Thorsten Lohmar" w:date="2022-02-08T19:28:00Z">
        <w:r w:rsidDel="00071313">
          <w:rPr>
            <w:noProof/>
          </w:rPr>
          <w:delText xml:space="preserve">Collaboration </w:delText>
        </w:r>
        <w:commentRangeStart w:id="131"/>
        <w:r w:rsidDel="00071313">
          <w:rPr>
            <w:noProof/>
          </w:rPr>
          <w:delText>1</w:delText>
        </w:r>
      </w:del>
      <w:bookmarkEnd w:id="121"/>
      <w:bookmarkEnd w:id="122"/>
      <w:bookmarkEnd w:id="123"/>
      <w:bookmarkEnd w:id="124"/>
      <w:bookmarkEnd w:id="125"/>
      <w:bookmarkEnd w:id="126"/>
      <w:bookmarkEnd w:id="127"/>
      <w:bookmarkEnd w:id="128"/>
      <w:bookmarkEnd w:id="129"/>
      <w:ins w:id="132" w:author="Thorsten Lohmar" w:date="2022-02-08T19:28:00Z">
        <w:r>
          <w:rPr>
            <w:noProof/>
          </w:rPr>
          <w:t>Void</w:t>
        </w:r>
        <w:commentRangeEnd w:id="131"/>
        <w:r>
          <w:rPr>
            <w:rStyle w:val="CommentReference"/>
            <w:rFonts w:ascii="Times New Roman" w:hAnsi="Times New Roman"/>
          </w:rPr>
          <w:commentReference w:id="131"/>
        </w:r>
      </w:ins>
    </w:p>
    <w:p w14:paraId="0DD1BC3D" w14:textId="5C70E7DE" w:rsidR="00071313" w:rsidDel="00071313" w:rsidRDefault="00071313" w:rsidP="00071313">
      <w:pPr>
        <w:keepNext/>
        <w:rPr>
          <w:del w:id="133" w:author="Thorsten Lohmar" w:date="2022-02-08T19:28:00Z"/>
          <w:noProof/>
        </w:rPr>
      </w:pPr>
      <w:del w:id="134" w:author="Thorsten Lohmar" w:date="2022-02-08T19:28:00Z">
        <w:r w:rsidDel="00071313">
          <w:rPr>
            <w:noProof/>
          </w:rPr>
          <w:delText>This collaboration scenario represents a typical OTT collaboration scenario, where the 5GMSd AF and 5GMSd AS are deployed in an external Data Network.</w:delText>
        </w:r>
      </w:del>
    </w:p>
    <w:p w14:paraId="422F2D9A" w14:textId="073C7D10" w:rsidR="00071313" w:rsidDel="00071313" w:rsidRDefault="00071313" w:rsidP="00071313">
      <w:pPr>
        <w:jc w:val="center"/>
        <w:rPr>
          <w:del w:id="135" w:author="Thorsten Lohmar" w:date="2022-02-08T19:28:00Z"/>
          <w:noProof/>
        </w:rPr>
      </w:pPr>
      <w:del w:id="136" w:author="Thorsten Lohmar" w:date="2022-02-08T19:28:00Z">
        <w:r w:rsidRPr="00DA59EF" w:rsidDel="00071313">
          <w:rPr>
            <w:noProof/>
          </w:rPr>
          <w:drawing>
            <wp:inline distT="0" distB="0" distL="0" distR="0" wp14:anchorId="61351B12" wp14:editId="4D5C6A4A">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26F544B0" w14:textId="4872B2A6" w:rsidR="00071313" w:rsidDel="00071313" w:rsidRDefault="00071313" w:rsidP="00071313">
      <w:pPr>
        <w:pStyle w:val="TF"/>
        <w:rPr>
          <w:del w:id="137" w:author="Thorsten Lohmar" w:date="2022-02-08T19:28:00Z"/>
          <w:noProof/>
        </w:rPr>
      </w:pPr>
      <w:del w:id="138" w:author="Thorsten Lohmar" w:date="2022-02-08T19:28:00Z">
        <w:r w:rsidDel="00071313">
          <w:rPr>
            <w:noProof/>
          </w:rPr>
          <w:delText>Figure A.1-1: Collaboration 1</w:delText>
        </w:r>
      </w:del>
    </w:p>
    <w:p w14:paraId="2A58E250" w14:textId="4D27ED93" w:rsidR="00071313" w:rsidDel="00071313" w:rsidRDefault="00071313" w:rsidP="00071313">
      <w:pPr>
        <w:rPr>
          <w:del w:id="139" w:author="Thorsten Lohmar" w:date="2022-02-08T19:28:00Z"/>
          <w:noProof/>
        </w:rPr>
      </w:pPr>
      <w:del w:id="140" w:author="Thorsten Lohmar" w:date="2022-02-08T19:28:00Z">
        <w:r w:rsidDel="00071313">
          <w:rPr>
            <w:noProof/>
          </w:rPr>
          <w:delText>The interfaces M1d′ and M2d′ may be similar to interfaces M1d and M2d respectively. Interface M4d follows 3GPP specifications.</w:delText>
        </w:r>
      </w:del>
    </w:p>
    <w:p w14:paraId="2EEEF0C1" w14:textId="04157E3C" w:rsidR="00071313" w:rsidRDefault="00071313" w:rsidP="00071313">
      <w:pPr>
        <w:pStyle w:val="NO"/>
        <w:rPr>
          <w:noProof/>
        </w:rPr>
      </w:pPr>
      <w:del w:id="141" w:author="Thorsten Lohmar" w:date="2022-02-08T19:28:00Z">
        <w:r w:rsidDel="00071313">
          <w:rPr>
            <w:noProof/>
          </w:rPr>
          <w:delText>NOTE:</w:delText>
        </w:r>
        <w:r w:rsidDel="00071313">
          <w:rPr>
            <w:noProof/>
          </w:rPr>
          <w:tab/>
          <w:delTex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delText>
        </w:r>
      </w:del>
    </w:p>
    <w:p w14:paraId="1F96DFDA" w14:textId="72E0D19F" w:rsidR="00071313" w:rsidRDefault="00071313" w:rsidP="00071313">
      <w:pPr>
        <w:pStyle w:val="Heading2"/>
        <w:rPr>
          <w:noProof/>
        </w:rPr>
      </w:pPr>
      <w:bookmarkStart w:id="142" w:name="_Toc36234963"/>
      <w:bookmarkStart w:id="143" w:name="_Toc36235035"/>
      <w:bookmarkStart w:id="144" w:name="_Toc36235107"/>
      <w:bookmarkStart w:id="145" w:name="_Toc36235180"/>
      <w:bookmarkStart w:id="146" w:name="_Toc41632852"/>
      <w:bookmarkStart w:id="147" w:name="_Toc51790730"/>
      <w:bookmarkStart w:id="148" w:name="_Toc61547040"/>
      <w:bookmarkStart w:id="149" w:name="_Toc75606687"/>
      <w:bookmarkStart w:id="150" w:name="_Toc94097296"/>
      <w:r>
        <w:rPr>
          <w:noProof/>
        </w:rPr>
        <w:lastRenderedPageBreak/>
        <w:t>A.2</w:t>
      </w:r>
      <w:r>
        <w:rPr>
          <w:noProof/>
        </w:rPr>
        <w:tab/>
      </w:r>
      <w:ins w:id="151" w:author="Thorsten Lohmar" w:date="2022-02-08T19:28:00Z">
        <w:r>
          <w:rPr>
            <w:noProof/>
          </w:rPr>
          <w:t>Void</w:t>
        </w:r>
      </w:ins>
      <w:del w:id="152" w:author="Thorsten Lohmar" w:date="2022-02-08T19:28:00Z">
        <w:r w:rsidDel="00071313">
          <w:rPr>
            <w:noProof/>
          </w:rPr>
          <w:delText>Collaboration 2</w:delText>
        </w:r>
      </w:del>
      <w:bookmarkEnd w:id="142"/>
      <w:bookmarkEnd w:id="143"/>
      <w:bookmarkEnd w:id="144"/>
      <w:bookmarkEnd w:id="145"/>
      <w:bookmarkEnd w:id="146"/>
      <w:bookmarkEnd w:id="147"/>
      <w:bookmarkEnd w:id="148"/>
      <w:bookmarkEnd w:id="149"/>
      <w:bookmarkEnd w:id="150"/>
    </w:p>
    <w:p w14:paraId="7A166976" w14:textId="0677065E" w:rsidR="00071313" w:rsidDel="00071313" w:rsidRDefault="00071313" w:rsidP="00071313">
      <w:pPr>
        <w:keepNext/>
        <w:rPr>
          <w:del w:id="153" w:author="Thorsten Lohmar" w:date="2022-02-08T19:28:00Z"/>
          <w:noProof/>
        </w:rPr>
      </w:pPr>
      <w:del w:id="154" w:author="Thorsten Lohmar" w:date="2022-02-08T19:28:00Z">
        <w:r w:rsidDel="00071313">
          <w:rPr>
            <w:noProof/>
          </w:rPr>
          <w:delText>This collaboration scenario represents a MNO CDN scenario, where the CDN is used for ingest and delivery of the content.</w:delText>
        </w:r>
      </w:del>
    </w:p>
    <w:p w14:paraId="48D8C7B5" w14:textId="3A8C85C3" w:rsidR="00071313" w:rsidDel="00071313" w:rsidRDefault="00071313" w:rsidP="00071313">
      <w:pPr>
        <w:jc w:val="center"/>
        <w:rPr>
          <w:del w:id="155" w:author="Thorsten Lohmar" w:date="2022-02-08T19:28:00Z"/>
          <w:noProof/>
        </w:rPr>
      </w:pPr>
      <w:del w:id="156" w:author="Thorsten Lohmar" w:date="2022-02-08T19:28:00Z">
        <w:r w:rsidRPr="00DA59EF" w:rsidDel="00071313">
          <w:rPr>
            <w:noProof/>
          </w:rPr>
          <w:drawing>
            <wp:inline distT="0" distB="0" distL="0" distR="0" wp14:anchorId="6D66702C" wp14:editId="0DEA3948">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3F723DB3" w14:textId="3BF44F00" w:rsidR="00071313" w:rsidRPr="00273088" w:rsidRDefault="00071313" w:rsidP="00071313">
      <w:pPr>
        <w:pStyle w:val="TF"/>
        <w:rPr>
          <w:noProof/>
        </w:rPr>
      </w:pPr>
      <w:del w:id="157" w:author="Thorsten Lohmar" w:date="2022-02-08T19:28:00Z">
        <w:r w:rsidRPr="00273088" w:rsidDel="00071313">
          <w:rPr>
            <w:noProof/>
          </w:rPr>
          <w:delText>Figure A.2-1: Collaboration 2</w:delText>
        </w:r>
      </w:del>
    </w:p>
    <w:p w14:paraId="1CB5D8CB" w14:textId="77777777" w:rsidR="00071313" w:rsidRPr="00273088" w:rsidRDefault="00071313" w:rsidP="00071313">
      <w:pPr>
        <w:pStyle w:val="Heading2"/>
        <w:rPr>
          <w:noProof/>
        </w:rPr>
      </w:pPr>
      <w:bookmarkStart w:id="158" w:name="_Toc36234964"/>
      <w:bookmarkStart w:id="159" w:name="_Toc36235036"/>
      <w:bookmarkStart w:id="160" w:name="_Toc36235108"/>
      <w:bookmarkStart w:id="161" w:name="_Toc36235181"/>
      <w:bookmarkStart w:id="162" w:name="_Toc41632853"/>
      <w:bookmarkStart w:id="163" w:name="_Toc51790731"/>
      <w:bookmarkStart w:id="164" w:name="_Toc61547041"/>
      <w:bookmarkStart w:id="165" w:name="_Toc75606688"/>
      <w:bookmarkStart w:id="166" w:name="_Toc94097297"/>
      <w:r w:rsidRPr="00273088">
        <w:rPr>
          <w:noProof/>
        </w:rPr>
        <w:t>A.3</w:t>
      </w:r>
      <w:r w:rsidRPr="00273088">
        <w:rPr>
          <w:noProof/>
        </w:rPr>
        <w:tab/>
        <w:t>Collaboration 3</w:t>
      </w:r>
      <w:bookmarkEnd w:id="158"/>
      <w:bookmarkEnd w:id="159"/>
      <w:bookmarkEnd w:id="160"/>
      <w:bookmarkEnd w:id="161"/>
      <w:bookmarkEnd w:id="162"/>
      <w:bookmarkEnd w:id="163"/>
      <w:bookmarkEnd w:id="164"/>
      <w:bookmarkEnd w:id="165"/>
      <w:bookmarkEnd w:id="166"/>
    </w:p>
    <w:p w14:paraId="074A9248" w14:textId="77777777" w:rsidR="00071313" w:rsidRDefault="00071313" w:rsidP="00071313">
      <w:pPr>
        <w:keepNext/>
        <w:rPr>
          <w:noProof/>
        </w:rPr>
      </w:pPr>
      <w:r>
        <w:rPr>
          <w:noProof/>
        </w:rPr>
        <w:t>This collaboration scenario represents a typical OTT collaboration scenario, where the 5GMSd AF and 5GMSd AS are deployed in an external Data Network. The 5GMSd AF interacts with the NEF via N33.</w:t>
      </w:r>
    </w:p>
    <w:p w14:paraId="52DA7FEA" w14:textId="77777777" w:rsidR="00071313" w:rsidRDefault="00071313" w:rsidP="00071313">
      <w:pPr>
        <w:jc w:val="center"/>
        <w:rPr>
          <w:noProof/>
        </w:rPr>
      </w:pPr>
      <w:r w:rsidRPr="00DA59EF">
        <w:rPr>
          <w:noProof/>
        </w:rPr>
        <w:drawing>
          <wp:inline distT="0" distB="0" distL="0" distR="0" wp14:anchorId="6DA424D8" wp14:editId="4D265A52">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236A10D9" w14:textId="77777777" w:rsidR="00071313" w:rsidRDefault="00071313" w:rsidP="00071313">
      <w:pPr>
        <w:pStyle w:val="TF"/>
        <w:rPr>
          <w:noProof/>
        </w:rPr>
      </w:pPr>
      <w:r>
        <w:rPr>
          <w:noProof/>
        </w:rPr>
        <w:t>Figure A.3-1: Collaboration 3</w:t>
      </w:r>
    </w:p>
    <w:p w14:paraId="37150A55" w14:textId="77777777" w:rsidR="00071313" w:rsidRDefault="00071313" w:rsidP="00071313">
      <w:pPr>
        <w:pStyle w:val="NO"/>
        <w:rPr>
          <w:noProof/>
        </w:rPr>
      </w:pPr>
      <w:r>
        <w:rPr>
          <w:noProof/>
        </w:rPr>
        <w:t>NOTE 1:</w:t>
      </w:r>
      <w:r>
        <w:rPr>
          <w:noProof/>
        </w:rPr>
        <w:tab/>
        <w:t>The M5d API may be exposed using a different FQDN than the M1d′ API exposing function.</w:t>
      </w:r>
    </w:p>
    <w:p w14:paraId="3D3A2CE1" w14:textId="77777777" w:rsidR="00071313" w:rsidRDefault="00071313" w:rsidP="00071313">
      <w:pPr>
        <w:pStyle w:val="NO"/>
        <w:rPr>
          <w:noProof/>
        </w:rPr>
      </w:pPr>
      <w:r>
        <w:rPr>
          <w:noProof/>
        </w:rPr>
        <w:t>NOTE 2:</w:t>
      </w:r>
      <w:r>
        <w:rPr>
          <w:noProof/>
        </w:rPr>
        <w:tab/>
        <w:t>The M5d API may be exposed using several FQDNs, e.g. for different M5d assistance services.</w:t>
      </w:r>
    </w:p>
    <w:p w14:paraId="7BD890F2" w14:textId="77777777" w:rsidR="00071313" w:rsidRDefault="00071313" w:rsidP="00071313">
      <w:pPr>
        <w:pStyle w:val="Heading2"/>
        <w:rPr>
          <w:noProof/>
        </w:rPr>
      </w:pPr>
      <w:bookmarkStart w:id="167" w:name="_Toc36234965"/>
      <w:bookmarkStart w:id="168" w:name="_Toc36235037"/>
      <w:bookmarkStart w:id="169" w:name="_Toc36235109"/>
      <w:bookmarkStart w:id="170" w:name="_Toc36235182"/>
      <w:bookmarkStart w:id="171" w:name="_Toc41632854"/>
      <w:bookmarkStart w:id="172" w:name="_Toc51790732"/>
      <w:bookmarkStart w:id="173" w:name="_Toc61547042"/>
      <w:bookmarkStart w:id="174" w:name="_Toc75606689"/>
      <w:bookmarkStart w:id="175" w:name="_Toc94097298"/>
      <w:r>
        <w:rPr>
          <w:noProof/>
        </w:rPr>
        <w:lastRenderedPageBreak/>
        <w:t>A.4</w:t>
      </w:r>
      <w:r>
        <w:rPr>
          <w:noProof/>
        </w:rPr>
        <w:tab/>
        <w:t>Collaboration 4</w:t>
      </w:r>
      <w:bookmarkEnd w:id="167"/>
      <w:bookmarkEnd w:id="168"/>
      <w:bookmarkEnd w:id="169"/>
      <w:bookmarkEnd w:id="170"/>
      <w:bookmarkEnd w:id="171"/>
      <w:bookmarkEnd w:id="172"/>
      <w:bookmarkEnd w:id="173"/>
      <w:bookmarkEnd w:id="174"/>
      <w:bookmarkEnd w:id="175"/>
    </w:p>
    <w:p w14:paraId="3E3D929E" w14:textId="77777777" w:rsidR="00071313" w:rsidRDefault="00071313" w:rsidP="00071313">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B2E973B" w14:textId="77777777" w:rsidR="00071313" w:rsidRDefault="00071313" w:rsidP="00071313">
      <w:pPr>
        <w:jc w:val="center"/>
        <w:rPr>
          <w:noProof/>
        </w:rPr>
      </w:pPr>
      <w:r w:rsidRPr="00DA59EF">
        <w:rPr>
          <w:noProof/>
        </w:rPr>
        <w:drawing>
          <wp:inline distT="0" distB="0" distL="0" distR="0" wp14:anchorId="5363CC56" wp14:editId="36A2E333">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256C987D" w14:textId="77777777" w:rsidR="00071313" w:rsidRDefault="00071313" w:rsidP="00071313">
      <w:pPr>
        <w:pStyle w:val="TF"/>
        <w:rPr>
          <w:noProof/>
        </w:rPr>
      </w:pPr>
      <w:r>
        <w:rPr>
          <w:noProof/>
        </w:rPr>
        <w:t>Figure A.4-1: Collaboration 4</w:t>
      </w:r>
    </w:p>
    <w:p w14:paraId="5222B605" w14:textId="77777777" w:rsidR="00071313" w:rsidRDefault="00071313" w:rsidP="00071313">
      <w:pPr>
        <w:rPr>
          <w:noProof/>
        </w:rPr>
      </w:pPr>
      <w:r>
        <w:rPr>
          <w:noProof/>
        </w:rPr>
        <w:t>Interfaces M1d′ and M2d′ may be similar to interfaces M1d and M2d respectively. Interface M4d follows 5GMS specifications.</w:t>
      </w:r>
    </w:p>
    <w:p w14:paraId="18ADCA04" w14:textId="77777777" w:rsidR="00071313" w:rsidRDefault="00071313" w:rsidP="00071313">
      <w:pPr>
        <w:pStyle w:val="Heading2"/>
        <w:rPr>
          <w:noProof/>
        </w:rPr>
      </w:pPr>
      <w:bookmarkStart w:id="176" w:name="_Toc36234966"/>
      <w:bookmarkStart w:id="177" w:name="_Toc36235038"/>
      <w:bookmarkStart w:id="178" w:name="_Toc36235110"/>
      <w:bookmarkStart w:id="179" w:name="_Toc36235183"/>
      <w:bookmarkStart w:id="180" w:name="_Toc41632855"/>
      <w:bookmarkStart w:id="181" w:name="_Toc51790733"/>
      <w:bookmarkStart w:id="182" w:name="_Toc61547043"/>
      <w:bookmarkStart w:id="183" w:name="_Toc75606690"/>
      <w:bookmarkStart w:id="184" w:name="_Toc94097299"/>
      <w:r>
        <w:rPr>
          <w:noProof/>
        </w:rPr>
        <w:t>A.5</w:t>
      </w:r>
      <w:r>
        <w:rPr>
          <w:noProof/>
        </w:rPr>
        <w:tab/>
        <w:t>Collaboration 5</w:t>
      </w:r>
      <w:bookmarkEnd w:id="176"/>
      <w:bookmarkEnd w:id="177"/>
      <w:bookmarkEnd w:id="178"/>
      <w:bookmarkEnd w:id="179"/>
      <w:bookmarkEnd w:id="180"/>
      <w:bookmarkEnd w:id="181"/>
      <w:bookmarkEnd w:id="182"/>
      <w:bookmarkEnd w:id="183"/>
      <w:bookmarkEnd w:id="184"/>
    </w:p>
    <w:p w14:paraId="5E2BBA04" w14:textId="77777777" w:rsidR="00071313" w:rsidRPr="00D167BA" w:rsidRDefault="00071313" w:rsidP="00071313">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4E8C1EFE" w14:textId="77777777" w:rsidR="00071313" w:rsidRDefault="00071313" w:rsidP="00071313">
      <w:pPr>
        <w:jc w:val="center"/>
        <w:rPr>
          <w:noProof/>
        </w:rPr>
      </w:pPr>
      <w:r w:rsidRPr="00DA59EF">
        <w:rPr>
          <w:noProof/>
        </w:rPr>
        <w:drawing>
          <wp:inline distT="0" distB="0" distL="0" distR="0" wp14:anchorId="21F2DAD8" wp14:editId="7CC25699">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08DD38E" w14:textId="77777777" w:rsidR="00071313" w:rsidRDefault="00071313" w:rsidP="00071313">
      <w:pPr>
        <w:pStyle w:val="TF"/>
        <w:rPr>
          <w:noProof/>
        </w:rPr>
      </w:pPr>
      <w:r>
        <w:rPr>
          <w:noProof/>
        </w:rPr>
        <w:t>Figure A.5-1: Collaboration 5</w:t>
      </w:r>
    </w:p>
    <w:p w14:paraId="0BF9F443" w14:textId="77777777" w:rsidR="00071313" w:rsidRDefault="00071313" w:rsidP="00071313">
      <w:pPr>
        <w:rPr>
          <w:noProof/>
        </w:rPr>
      </w:pPr>
      <w:r>
        <w:rPr>
          <w:noProof/>
        </w:rPr>
        <w:t>Interface M2d′ may be similar to interface M2d. All other interfaces depicted follow 3GPP specifications.</w:t>
      </w:r>
    </w:p>
    <w:p w14:paraId="0F1C639E" w14:textId="77777777" w:rsidR="00071313" w:rsidRDefault="00071313" w:rsidP="00071313">
      <w:pPr>
        <w:pStyle w:val="Heading2"/>
        <w:rPr>
          <w:noProof/>
        </w:rPr>
      </w:pPr>
      <w:bookmarkStart w:id="185" w:name="_Toc36234967"/>
      <w:bookmarkStart w:id="186" w:name="_Toc36235039"/>
      <w:bookmarkStart w:id="187" w:name="_Toc36235111"/>
      <w:bookmarkStart w:id="188" w:name="_Toc36235184"/>
      <w:bookmarkStart w:id="189" w:name="_Toc41632856"/>
      <w:bookmarkStart w:id="190" w:name="_Toc51790734"/>
      <w:bookmarkStart w:id="191" w:name="_Toc61547044"/>
      <w:bookmarkStart w:id="192" w:name="_Toc75606691"/>
      <w:bookmarkStart w:id="193" w:name="_Toc94097300"/>
      <w:r>
        <w:rPr>
          <w:noProof/>
        </w:rPr>
        <w:lastRenderedPageBreak/>
        <w:t>A.6</w:t>
      </w:r>
      <w:r>
        <w:rPr>
          <w:noProof/>
        </w:rPr>
        <w:tab/>
        <w:t>Collaboration 6</w:t>
      </w:r>
      <w:bookmarkEnd w:id="185"/>
      <w:bookmarkEnd w:id="186"/>
      <w:bookmarkEnd w:id="187"/>
      <w:bookmarkEnd w:id="188"/>
      <w:bookmarkEnd w:id="189"/>
      <w:bookmarkEnd w:id="190"/>
      <w:bookmarkEnd w:id="191"/>
      <w:bookmarkEnd w:id="192"/>
      <w:bookmarkEnd w:id="193"/>
    </w:p>
    <w:p w14:paraId="4F265D7E" w14:textId="77777777" w:rsidR="00071313" w:rsidRDefault="00071313" w:rsidP="00071313">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0DDD945A" w14:textId="77777777" w:rsidR="00071313" w:rsidRDefault="00071313" w:rsidP="00071313">
      <w:pPr>
        <w:jc w:val="center"/>
        <w:rPr>
          <w:noProof/>
        </w:rPr>
      </w:pPr>
      <w:r w:rsidRPr="00DA59EF">
        <w:rPr>
          <w:noProof/>
        </w:rPr>
        <w:drawing>
          <wp:inline distT="0" distB="0" distL="0" distR="0" wp14:anchorId="46812C62" wp14:editId="64908EBB">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890F18D" w14:textId="77777777" w:rsidR="00071313" w:rsidRDefault="00071313" w:rsidP="00071313">
      <w:pPr>
        <w:pStyle w:val="TF"/>
        <w:rPr>
          <w:noProof/>
        </w:rPr>
      </w:pPr>
      <w:r>
        <w:rPr>
          <w:noProof/>
        </w:rPr>
        <w:t>Figure A.6-1: Collaboration 6</w:t>
      </w:r>
    </w:p>
    <w:p w14:paraId="3B8F722F" w14:textId="77777777" w:rsidR="00071313" w:rsidRDefault="00071313" w:rsidP="00071313">
      <w:pPr>
        <w:rPr>
          <w:noProof/>
        </w:rPr>
      </w:pPr>
      <w:r>
        <w:rPr>
          <w:noProof/>
        </w:rPr>
        <w:t>Interface M1d′ may be similar to interface M1d. All other interfaces depicted follow 3GPP specifications.</w:t>
      </w:r>
    </w:p>
    <w:p w14:paraId="091C4540" w14:textId="77777777" w:rsidR="00071313" w:rsidRDefault="00071313" w:rsidP="00071313">
      <w:pPr>
        <w:pStyle w:val="Heading2"/>
        <w:rPr>
          <w:noProof/>
        </w:rPr>
      </w:pPr>
      <w:bookmarkStart w:id="194" w:name="_Toc36234968"/>
      <w:bookmarkStart w:id="195" w:name="_Toc36235040"/>
      <w:bookmarkStart w:id="196" w:name="_Toc36235112"/>
      <w:bookmarkStart w:id="197" w:name="_Toc36235185"/>
      <w:bookmarkStart w:id="198" w:name="_Toc41632857"/>
      <w:bookmarkStart w:id="199" w:name="_Toc51790735"/>
      <w:bookmarkStart w:id="200" w:name="_Toc61547045"/>
      <w:bookmarkStart w:id="201" w:name="_Toc75606692"/>
      <w:bookmarkStart w:id="202" w:name="_Toc94097301"/>
      <w:r>
        <w:rPr>
          <w:noProof/>
        </w:rPr>
        <w:t>A.7</w:t>
      </w:r>
      <w:r>
        <w:rPr>
          <w:noProof/>
        </w:rPr>
        <w:tab/>
        <w:t>Collaboration 7</w:t>
      </w:r>
      <w:bookmarkEnd w:id="194"/>
      <w:bookmarkEnd w:id="195"/>
      <w:bookmarkEnd w:id="196"/>
      <w:bookmarkEnd w:id="197"/>
      <w:bookmarkEnd w:id="198"/>
      <w:bookmarkEnd w:id="199"/>
      <w:bookmarkEnd w:id="200"/>
      <w:bookmarkEnd w:id="201"/>
      <w:bookmarkEnd w:id="202"/>
    </w:p>
    <w:p w14:paraId="1C99695D" w14:textId="77777777" w:rsidR="00071313" w:rsidRDefault="00071313" w:rsidP="00071313">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446BE8B4" w14:textId="77777777" w:rsidR="00071313" w:rsidRDefault="00071313" w:rsidP="00071313">
      <w:pPr>
        <w:jc w:val="center"/>
        <w:rPr>
          <w:noProof/>
        </w:rPr>
      </w:pPr>
      <w:r w:rsidRPr="00DA59EF">
        <w:rPr>
          <w:noProof/>
        </w:rPr>
        <w:drawing>
          <wp:inline distT="0" distB="0" distL="0" distR="0" wp14:anchorId="18C081B0" wp14:editId="2C3C0A0A">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ACB2C03" w14:textId="77777777" w:rsidR="00071313" w:rsidRPr="00C670DD" w:rsidRDefault="00071313" w:rsidP="00071313">
      <w:pPr>
        <w:pStyle w:val="TF"/>
        <w:rPr>
          <w:noProof/>
          <w:lang w:val="fr-FR"/>
        </w:rPr>
      </w:pPr>
      <w:r w:rsidRPr="00C670DD">
        <w:rPr>
          <w:noProof/>
          <w:lang w:val="fr-FR"/>
        </w:rPr>
        <w:t>Figure A.7-1: Collaboration 7</w:t>
      </w:r>
    </w:p>
    <w:p w14:paraId="5F645B23" w14:textId="77777777" w:rsidR="00071313" w:rsidRPr="00C670DD" w:rsidRDefault="00071313" w:rsidP="00071313">
      <w:pPr>
        <w:pStyle w:val="Heading2"/>
        <w:rPr>
          <w:noProof/>
          <w:lang w:val="fr-FR"/>
        </w:rPr>
      </w:pPr>
      <w:bookmarkStart w:id="203" w:name="_Toc41632858"/>
      <w:bookmarkStart w:id="204" w:name="_Toc51790736"/>
      <w:bookmarkStart w:id="205" w:name="_Toc61547046"/>
      <w:bookmarkStart w:id="206" w:name="_Toc75606693"/>
      <w:bookmarkStart w:id="207" w:name="_Toc94097302"/>
      <w:r w:rsidRPr="00C670DD">
        <w:rPr>
          <w:noProof/>
          <w:lang w:val="fr-FR"/>
        </w:rPr>
        <w:lastRenderedPageBreak/>
        <w:t>A.8</w:t>
      </w:r>
      <w:r w:rsidRPr="00C670DD">
        <w:rPr>
          <w:noProof/>
          <w:lang w:val="fr-FR"/>
        </w:rPr>
        <w:tab/>
        <w:t>Collaboration 8</w:t>
      </w:r>
      <w:bookmarkEnd w:id="203"/>
      <w:bookmarkEnd w:id="204"/>
      <w:bookmarkEnd w:id="205"/>
      <w:bookmarkEnd w:id="206"/>
      <w:bookmarkEnd w:id="207"/>
    </w:p>
    <w:p w14:paraId="280924DC"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01D7C8EB" w14:textId="77777777" w:rsidR="00071313" w:rsidRDefault="00071313" w:rsidP="00071313">
      <w:pPr>
        <w:jc w:val="center"/>
        <w:rPr>
          <w:noProof/>
        </w:rPr>
      </w:pPr>
      <w:r>
        <w:rPr>
          <w:noProof/>
        </w:rPr>
        <w:drawing>
          <wp:inline distT="0" distB="0" distL="0" distR="0" wp14:anchorId="1659F7F4" wp14:editId="148A08B6">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E438D4D" w14:textId="77777777" w:rsidR="00071313" w:rsidRPr="00C670DD" w:rsidRDefault="00071313" w:rsidP="00071313">
      <w:pPr>
        <w:pStyle w:val="TF"/>
        <w:rPr>
          <w:noProof/>
          <w:lang w:val="fr-FR"/>
        </w:rPr>
      </w:pPr>
      <w:r w:rsidRPr="00C670DD">
        <w:rPr>
          <w:noProof/>
          <w:lang w:val="fr-FR"/>
        </w:rPr>
        <w:t>Figure A.8-1: Collaboration 8</w:t>
      </w:r>
    </w:p>
    <w:p w14:paraId="1090AA14" w14:textId="77777777" w:rsidR="00071313" w:rsidRPr="00C670DD" w:rsidRDefault="00071313" w:rsidP="00071313">
      <w:pPr>
        <w:pStyle w:val="Heading2"/>
        <w:rPr>
          <w:noProof/>
          <w:lang w:val="fr-FR"/>
        </w:rPr>
      </w:pPr>
      <w:bookmarkStart w:id="208" w:name="_Toc41632859"/>
      <w:bookmarkStart w:id="209" w:name="_Toc51790737"/>
      <w:bookmarkStart w:id="210" w:name="_Toc61547047"/>
      <w:bookmarkStart w:id="211" w:name="_Toc75606694"/>
      <w:bookmarkStart w:id="212" w:name="_Toc94097303"/>
      <w:r w:rsidRPr="00C670DD">
        <w:rPr>
          <w:noProof/>
          <w:lang w:val="fr-FR"/>
        </w:rPr>
        <w:lastRenderedPageBreak/>
        <w:t>A.9</w:t>
      </w:r>
      <w:r w:rsidRPr="00C670DD">
        <w:rPr>
          <w:noProof/>
          <w:lang w:val="fr-FR"/>
        </w:rPr>
        <w:tab/>
        <w:t>Collaboration 9</w:t>
      </w:r>
      <w:bookmarkEnd w:id="208"/>
      <w:bookmarkEnd w:id="209"/>
      <w:bookmarkEnd w:id="210"/>
      <w:bookmarkEnd w:id="211"/>
      <w:bookmarkEnd w:id="212"/>
    </w:p>
    <w:p w14:paraId="18D98959"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6C76EB21" w14:textId="77777777" w:rsidR="00071313" w:rsidRDefault="00071313" w:rsidP="00071313">
      <w:pPr>
        <w:rPr>
          <w:noProof/>
        </w:rPr>
      </w:pPr>
      <w:r>
        <w:rPr>
          <w:noProof/>
        </w:rPr>
        <w:drawing>
          <wp:inline distT="0" distB="0" distL="0" distR="0" wp14:anchorId="0E7CE305" wp14:editId="681DF36E">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29273BFD" w14:textId="77777777" w:rsidR="00071313" w:rsidRDefault="00071313" w:rsidP="00071313">
      <w:pPr>
        <w:pStyle w:val="TF"/>
        <w:rPr>
          <w:noProof/>
        </w:rPr>
      </w:pPr>
      <w:r>
        <w:rPr>
          <w:noProof/>
        </w:rPr>
        <w:t>Figure A.9-1: Collaboration 9</w:t>
      </w:r>
    </w:p>
    <w:p w14:paraId="17EA1448" w14:textId="77777777" w:rsidR="00071313" w:rsidRDefault="00071313">
      <w:pPr>
        <w:rPr>
          <w:noProof/>
        </w:rPr>
      </w:pPr>
    </w:p>
    <w:p w14:paraId="48A28397" w14:textId="6A563736" w:rsidR="000F7080" w:rsidRDefault="000F7080">
      <w:pPr>
        <w:rPr>
          <w:noProof/>
        </w:rPr>
      </w:pPr>
      <w:r>
        <w:rPr>
          <w:noProof/>
        </w:rPr>
        <w:t>**** Last Change</w:t>
      </w:r>
    </w:p>
    <w:sectPr w:rsidR="000F7080"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Thorsten Lohmar" w:date="2022-02-08T18:10:00Z" w:initials="TL">
    <w:p w14:paraId="527320E0" w14:textId="0ED3262E" w:rsidR="00650449" w:rsidRDefault="00650449">
      <w:pPr>
        <w:pStyle w:val="CommentText"/>
      </w:pPr>
      <w:r>
        <w:rPr>
          <w:rStyle w:val="CommentReference"/>
        </w:rPr>
        <w:annotationRef/>
      </w:r>
      <w:r>
        <w:t>Should we highlight, that TS 23.501 defines different forms of UEs, e.g. a 5G-RG?</w:t>
      </w:r>
    </w:p>
  </w:comment>
  <w:comment w:id="22"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50" w:author="Richard Bradbury" w:date="2022-02-14T12:57:00Z" w:initials="RJB">
    <w:p w14:paraId="02A947D7" w14:textId="67EE7A12" w:rsidR="00273088" w:rsidRDefault="00273088">
      <w:pPr>
        <w:pStyle w:val="CommentText"/>
      </w:pPr>
      <w:r>
        <w:t xml:space="preserve">What about the </w:t>
      </w:r>
      <w:r>
        <w:rPr>
          <w:rStyle w:val="CommentReference"/>
        </w:rPr>
        <w:annotationRef/>
      </w:r>
      <w:r>
        <w:t>5GMS-over-eMBMS Use Case</w:t>
      </w:r>
      <w:r>
        <w:t xml:space="preserve"> where this isn’t the case?</w:t>
      </w:r>
    </w:p>
  </w:comment>
  <w:comment w:id="62" w:author="Richard Bradbury" w:date="2022-02-14T13:02:00Z" w:initials="RJB">
    <w:p w14:paraId="1FE1A186" w14:textId="6031AABF" w:rsidR="00486F5E" w:rsidRDefault="00486F5E">
      <w:pPr>
        <w:pStyle w:val="CommentText"/>
      </w:pPr>
      <w:r>
        <w:rPr>
          <w:rStyle w:val="CommentReference"/>
        </w:rPr>
        <w:annotationRef/>
      </w:r>
      <w:r>
        <w:t>Better to say which formats it should use.</w:t>
      </w:r>
    </w:p>
  </w:comment>
  <w:comment w:id="131" w:author="Thorsten Lohmar" w:date="2022-02-08T18:28:00Z" w:initials="TL">
    <w:p w14:paraId="6133B3E3" w14:textId="3209BBA3" w:rsidR="00071313" w:rsidRDefault="00071313">
      <w:pPr>
        <w:pStyle w:val="CommentText"/>
      </w:pPr>
      <w:r>
        <w:rPr>
          <w:rStyle w:val="CommentReference"/>
        </w:rPr>
        <w:annotationRef/>
      </w:r>
      <w:r>
        <w:t>5GMSA requires the usage of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0"/>
  <w15:commentEx w15:paraId="031678F7" w15:done="0"/>
  <w15:commentEx w15:paraId="02A947D7" w15:done="0"/>
  <w15:commentEx w15:paraId="1FE1A186" w15:done="0"/>
  <w15:commentEx w15:paraId="6133B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4CFBD" w16cex:dateUtc="2022-02-14T12:55:00Z"/>
  <w16cex:commentExtensible w16cex:durableId="25B4D01F" w16cex:dateUtc="2022-02-14T12:57:00Z"/>
  <w16cex:commentExtensible w16cex:durableId="25B4D151" w16cex:dateUtc="2022-02-14T13:02:00Z"/>
  <w16cex:commentExtensible w16cex:durableId="25AD42D6" w16cex:dateUtc="2022-02-08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031678F7" w16cid:durableId="25B4CFBD"/>
  <w16cid:commentId w16cid:paraId="02A947D7" w16cid:durableId="25B4D01F"/>
  <w16cid:commentId w16cid:paraId="1FE1A186" w16cid:durableId="25B4D151"/>
  <w16cid:commentId w16cid:paraId="6133B3E3" w16cid:durableId="25AD42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5B8180" w14:textId="77777777" w:rsidR="00705E70" w:rsidRDefault="00705E70">
      <w:r>
        <w:separator/>
      </w:r>
    </w:p>
  </w:endnote>
  <w:endnote w:type="continuationSeparator" w:id="0">
    <w:p w14:paraId="202538C5" w14:textId="77777777" w:rsidR="00705E70" w:rsidRDefault="00705E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68110" w14:textId="77777777" w:rsidR="00705E70" w:rsidRDefault="00705E70">
      <w:r>
        <w:separator/>
      </w:r>
    </w:p>
  </w:footnote>
  <w:footnote w:type="continuationSeparator" w:id="0">
    <w:p w14:paraId="120DAF56" w14:textId="77777777" w:rsidR="00705E70" w:rsidRDefault="00705E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92C46"/>
    <w:rsid w:val="001A08B3"/>
    <w:rsid w:val="001A2CA0"/>
    <w:rsid w:val="001A7B60"/>
    <w:rsid w:val="001B52F0"/>
    <w:rsid w:val="001B7A65"/>
    <w:rsid w:val="001E41F3"/>
    <w:rsid w:val="00247E2F"/>
    <w:rsid w:val="00257454"/>
    <w:rsid w:val="0026004D"/>
    <w:rsid w:val="002640DD"/>
    <w:rsid w:val="00273088"/>
    <w:rsid w:val="00275D12"/>
    <w:rsid w:val="00284FEB"/>
    <w:rsid w:val="002860C4"/>
    <w:rsid w:val="002B5741"/>
    <w:rsid w:val="002E472E"/>
    <w:rsid w:val="00305409"/>
    <w:rsid w:val="003609EF"/>
    <w:rsid w:val="0036231A"/>
    <w:rsid w:val="00363658"/>
    <w:rsid w:val="00374DD4"/>
    <w:rsid w:val="003E1A36"/>
    <w:rsid w:val="00410371"/>
    <w:rsid w:val="004242F1"/>
    <w:rsid w:val="00486F5E"/>
    <w:rsid w:val="004B75B7"/>
    <w:rsid w:val="0051580D"/>
    <w:rsid w:val="00547111"/>
    <w:rsid w:val="00570859"/>
    <w:rsid w:val="00592D74"/>
    <w:rsid w:val="005E2C44"/>
    <w:rsid w:val="00621188"/>
    <w:rsid w:val="006257ED"/>
    <w:rsid w:val="00650449"/>
    <w:rsid w:val="00665C47"/>
    <w:rsid w:val="00695808"/>
    <w:rsid w:val="006A75F3"/>
    <w:rsid w:val="006B46FB"/>
    <w:rsid w:val="006E21FB"/>
    <w:rsid w:val="00705E70"/>
    <w:rsid w:val="007176FF"/>
    <w:rsid w:val="00792342"/>
    <w:rsid w:val="007977A8"/>
    <w:rsid w:val="007B512A"/>
    <w:rsid w:val="007C2097"/>
    <w:rsid w:val="007D6A07"/>
    <w:rsid w:val="007F7259"/>
    <w:rsid w:val="008040A8"/>
    <w:rsid w:val="008141C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04ED2"/>
    <w:rsid w:val="00C66BA2"/>
    <w:rsid w:val="00C95985"/>
    <w:rsid w:val="00CC5026"/>
    <w:rsid w:val="00CC68D0"/>
    <w:rsid w:val="00D03F9A"/>
    <w:rsid w:val="00D06D51"/>
    <w:rsid w:val="00D24991"/>
    <w:rsid w:val="00D50255"/>
    <w:rsid w:val="00D66520"/>
    <w:rsid w:val="00D87265"/>
    <w:rsid w:val="00DE34CF"/>
    <w:rsid w:val="00E13F3D"/>
    <w:rsid w:val="00E34898"/>
    <w:rsid w:val="00EB09B7"/>
    <w:rsid w:val="00EE7D7C"/>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3.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image" Target="media/image12.jpeg"/><Relationship Id="rId38" Type="http://schemas.openxmlformats.org/officeDocument/2006/relationships/header" Target="header3.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jpeg"/><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1.jpeg"/><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7.jpeg"/><Relationship Id="rId36" Type="http://schemas.openxmlformats.org/officeDocument/2006/relationships/image" Target="media/image15.jpeg"/><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9.jpeg"/><Relationship Id="rId35"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Pages>
  <Words>4022</Words>
  <Characters>22929</Characters>
  <Application>Microsoft Office Word</Application>
  <DocSecurity>0</DocSecurity>
  <Lines>191</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8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2-02-14T13:12:00Z</dcterms:created>
  <dcterms:modified xsi:type="dcterms:W3CDTF">2022-02-14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